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12192000" cy="6858000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CE103-08B2-4EDB-96CD-95A4D7C11E87}" type="datetimeFigureOut">
              <a:rPr lang="th-TH" smtClean="0"/>
              <a:t>17/10/59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B6285-A546-4028-971E-89C5834D8315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9928927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CE103-08B2-4EDB-96CD-95A4D7C11E87}" type="datetimeFigureOut">
              <a:rPr lang="th-TH" smtClean="0"/>
              <a:t>17/10/59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B6285-A546-4028-971E-89C5834D8315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1856527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CE103-08B2-4EDB-96CD-95A4D7C11E87}" type="datetimeFigureOut">
              <a:rPr lang="th-TH" smtClean="0"/>
              <a:t>17/10/59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B6285-A546-4028-971E-89C5834D8315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2173485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CE103-08B2-4EDB-96CD-95A4D7C11E87}" type="datetimeFigureOut">
              <a:rPr lang="th-TH" smtClean="0"/>
              <a:t>17/10/59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B6285-A546-4028-971E-89C5834D8315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5274547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CE103-08B2-4EDB-96CD-95A4D7C11E87}" type="datetimeFigureOut">
              <a:rPr lang="th-TH" smtClean="0"/>
              <a:t>17/10/59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B6285-A546-4028-971E-89C5834D8315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9863553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CE103-08B2-4EDB-96CD-95A4D7C11E87}" type="datetimeFigureOut">
              <a:rPr lang="th-TH" smtClean="0"/>
              <a:t>17/10/59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B6285-A546-4028-971E-89C5834D8315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7205689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CE103-08B2-4EDB-96CD-95A4D7C11E87}" type="datetimeFigureOut">
              <a:rPr lang="th-TH" smtClean="0"/>
              <a:t>17/10/59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B6285-A546-4028-971E-89C5834D8315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704018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CE103-08B2-4EDB-96CD-95A4D7C11E87}" type="datetimeFigureOut">
              <a:rPr lang="th-TH" smtClean="0"/>
              <a:t>17/10/59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B6285-A546-4028-971E-89C5834D8315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831815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CE103-08B2-4EDB-96CD-95A4D7C11E87}" type="datetimeFigureOut">
              <a:rPr lang="th-TH" smtClean="0"/>
              <a:t>17/10/59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B6285-A546-4028-971E-89C5834D8315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0691814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CE103-08B2-4EDB-96CD-95A4D7C11E87}" type="datetimeFigureOut">
              <a:rPr lang="th-TH" smtClean="0"/>
              <a:t>17/10/59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B6285-A546-4028-971E-89C5834D8315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0943307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CE103-08B2-4EDB-96CD-95A4D7C11E87}" type="datetimeFigureOut">
              <a:rPr lang="th-TH" smtClean="0"/>
              <a:t>17/10/59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B6285-A546-4028-971E-89C5834D8315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0731690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BCE103-08B2-4EDB-96CD-95A4D7C11E87}" type="datetimeFigureOut">
              <a:rPr lang="th-TH" smtClean="0"/>
              <a:t>17/10/59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9B6285-A546-4028-971E-89C5834D8315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2815908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th-TH" dirty="0" smtClean="0"/>
              <a:t>การพัฒนาโปรแกรมระบบงาน</a:t>
            </a:r>
            <a:endParaRPr lang="th-TH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5171156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1026" name="ไดอะแกรม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897" r="-882"/>
          <a:stretch>
            <a:fillRect/>
          </a:stretch>
        </p:blipFill>
        <p:spPr bwMode="auto">
          <a:xfrm>
            <a:off x="2284390" y="365125"/>
            <a:ext cx="7623220" cy="6221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67687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34851" y="2846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8280502"/>
              </p:ext>
            </p:extLst>
          </p:nvPr>
        </p:nvGraphicFramePr>
        <p:xfrm>
          <a:off x="838200" y="365124"/>
          <a:ext cx="8008494" cy="6215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9091878" imgH="7066861" progId="Visio.Drawing.11">
                  <p:embed/>
                </p:oleObj>
              </mc:Choice>
              <mc:Fallback>
                <p:oleObj name="Visio" r:id="rId3" imgW="9091878" imgH="706686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65124"/>
                        <a:ext cx="8008494" cy="62159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19255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15167" y="252311"/>
            <a:ext cx="1541373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738176"/>
              </p:ext>
            </p:extLst>
          </p:nvPr>
        </p:nvGraphicFramePr>
        <p:xfrm>
          <a:off x="838200" y="365126"/>
          <a:ext cx="7146701" cy="634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9091878" imgH="8074793" progId="Visio.Drawing.11">
                  <p:embed/>
                </p:oleObj>
              </mc:Choice>
              <mc:Fallback>
                <p:oleObj name="Visio" r:id="rId3" imgW="9091878" imgH="807479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65126"/>
                        <a:ext cx="7146701" cy="6346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764187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6421417"/>
              </p:ext>
            </p:extLst>
          </p:nvPr>
        </p:nvGraphicFramePr>
        <p:xfrm>
          <a:off x="838200" y="365125"/>
          <a:ext cx="9683839" cy="5226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9091878" imgH="4906853" progId="Visio.Drawing.11">
                  <p:embed/>
                </p:oleObj>
              </mc:Choice>
              <mc:Fallback>
                <p:oleObj name="Visio" r:id="rId3" imgW="9091878" imgH="49068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65125"/>
                        <a:ext cx="9683839" cy="52264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28076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38199" y="365125"/>
            <a:ext cx="2139225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661164"/>
              </p:ext>
            </p:extLst>
          </p:nvPr>
        </p:nvGraphicFramePr>
        <p:xfrm>
          <a:off x="838200" y="365125"/>
          <a:ext cx="10030400" cy="581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9091878" imgH="5273962" progId="Visio.Drawing.11">
                  <p:embed/>
                </p:oleObj>
              </mc:Choice>
              <mc:Fallback>
                <p:oleObj name="Visio" r:id="rId3" imgW="9091878" imgH="527396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65125"/>
                        <a:ext cx="10030400" cy="5811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882030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38200" y="254000"/>
            <a:ext cx="2145177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1752559"/>
              </p:ext>
            </p:extLst>
          </p:nvPr>
        </p:nvGraphicFramePr>
        <p:xfrm>
          <a:off x="838199" y="254000"/>
          <a:ext cx="10169929" cy="605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3" imgW="9091878" imgH="5423505" progId="Visio.Drawing.11">
                  <p:embed/>
                </p:oleObj>
              </mc:Choice>
              <mc:Fallback>
                <p:oleObj name="Visio" r:id="rId3" imgW="9091878" imgH="54235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199" y="254000"/>
                        <a:ext cx="10169929" cy="6057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021865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4</Words>
  <Application>Microsoft Office PowerPoint</Application>
  <PresentationFormat>Widescreen</PresentationFormat>
  <Paragraphs>1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4" baseType="lpstr">
      <vt:lpstr>Angsana New</vt:lpstr>
      <vt:lpstr>Arial</vt:lpstr>
      <vt:lpstr>Calibri</vt:lpstr>
      <vt:lpstr>Calibri Light</vt:lpstr>
      <vt:lpstr>Cordia New</vt:lpstr>
      <vt:lpstr>Office Theme</vt:lpstr>
      <vt:lpstr>Microsoft Visio 2003-2010 Drawing</vt:lpstr>
      <vt:lpstr>การพัฒนาโปรแกรมระบบงาน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การพัฒนาโปรแกรมระบบงาน</dc:title>
  <dc:creator>ECONIT</dc:creator>
  <cp:lastModifiedBy>ECONIT</cp:lastModifiedBy>
  <cp:revision>1</cp:revision>
  <dcterms:created xsi:type="dcterms:W3CDTF">2016-10-17T10:02:42Z</dcterms:created>
  <dcterms:modified xsi:type="dcterms:W3CDTF">2016-10-17T10:07:26Z</dcterms:modified>
</cp:coreProperties>
</file>